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756DE5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B01A7C">
              <w:rPr>
                <w:lang w:val="pl-PL"/>
              </w:rPr>
              <w:t>4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D66E68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Celem dokumentu jest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C51F99">
              <w:rPr>
                <w:lang w:val="pl-PL"/>
              </w:rPr>
              <w:t>8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D66E68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D66E68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oduł stron statycznych i Moduł administratora</w:t>
            </w:r>
          </w:p>
        </w:tc>
      </w:tr>
      <w:tr w:rsidR="00756DE5" w:rsidRPr="00D66E68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D66E68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</w:tbl>
    <w:p w:rsidR="00C36CEB" w:rsidRPr="00CD621F" w:rsidRDefault="00C36CEB">
      <w:pPr>
        <w:pStyle w:val="Nagwekspisutreci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00690" w:rsidRDefault="00200690">
          <w:pPr>
            <w:pStyle w:val="Nagwekspisutreci"/>
          </w:pPr>
          <w:r>
            <w:t>Spis treści</w:t>
          </w:r>
        </w:p>
        <w:p w:rsidR="00A56824" w:rsidRDefault="0020069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2342956" w:history="1">
            <w:r w:rsidR="00A56824" w:rsidRPr="00597093">
              <w:rPr>
                <w:rStyle w:val="Hipercze"/>
                <w:noProof/>
                <w:lang w:val="pl-PL"/>
              </w:rPr>
              <w:t>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treszczeni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6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7" w:history="1">
            <w:r w:rsidR="00A56824" w:rsidRPr="00597093">
              <w:rPr>
                <w:rStyle w:val="Hipercze"/>
                <w:noProof/>
                <w:lang w:val="pl-PL"/>
              </w:rPr>
              <w:t>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łownik pojęć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7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8" w:history="1">
            <w:r w:rsidR="00A56824" w:rsidRPr="00597093">
              <w:rPr>
                <w:rStyle w:val="Hipercze"/>
                <w:noProof/>
                <w:lang w:val="pl-PL"/>
              </w:rPr>
              <w:t>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el przypadków użyci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8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9" w:history="1">
            <w:r w:rsidR="00A56824" w:rsidRPr="00597093">
              <w:rPr>
                <w:rStyle w:val="Hipercze"/>
                <w:noProof/>
                <w:lang w:val="pl-PL"/>
              </w:rPr>
              <w:t>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Wymagania 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9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0" w:history="1">
            <w:r w:rsidR="00A56824" w:rsidRPr="00597093">
              <w:rPr>
                <w:rStyle w:val="Hipercze"/>
                <w:noProof/>
                <w:lang w:val="pl-PL"/>
              </w:rPr>
              <w:t>4.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forum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0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1" w:history="1">
            <w:r w:rsidR="00A56824" w:rsidRPr="00597093">
              <w:rPr>
                <w:rStyle w:val="Hipercze"/>
                <w:noProof/>
                <w:lang w:val="pl-PL"/>
              </w:rPr>
              <w:t>4.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stron statycznych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1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2" w:history="1">
            <w:r w:rsidR="00A56824" w:rsidRPr="00597093">
              <w:rPr>
                <w:rStyle w:val="Hipercze"/>
                <w:noProof/>
                <w:lang w:val="pl-PL"/>
              </w:rPr>
              <w:t>4.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dydaktyki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2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3" w:history="1">
            <w:r w:rsidR="00A56824" w:rsidRPr="00597093">
              <w:rPr>
                <w:rStyle w:val="Hipercze"/>
                <w:noProof/>
                <w:lang w:val="pl-PL"/>
              </w:rPr>
              <w:t>4.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administrator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3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4" w:history="1">
            <w:r w:rsidR="00A56824" w:rsidRPr="00597093">
              <w:rPr>
                <w:rStyle w:val="Hipercze"/>
                <w:noProof/>
                <w:lang w:val="pl-PL"/>
              </w:rPr>
              <w:t>5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Wymagania nie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4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40506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5" w:history="1">
            <w:r w:rsidR="00A56824" w:rsidRPr="00597093">
              <w:rPr>
                <w:rStyle w:val="Hipercze"/>
                <w:noProof/>
                <w:lang w:val="pl-PL"/>
              </w:rPr>
              <w:t>6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pecyfikacja uzupełniając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5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200690" w:rsidRDefault="00200690">
          <w:r>
            <w:rPr>
              <w:b/>
              <w:bCs/>
              <w:noProof/>
            </w:rPr>
            <w:fldChar w:fldCharType="end"/>
          </w:r>
        </w:p>
      </w:sdtContent>
    </w:sdt>
    <w:p w:rsidR="002E138A" w:rsidRPr="00CD621F" w:rsidRDefault="002E138A">
      <w:pPr>
        <w:rPr>
          <w:lang w:val="pl-PL"/>
        </w:rPr>
      </w:pPr>
    </w:p>
    <w:p w:rsidR="00C36CEB" w:rsidRDefault="00C36CEB" w:rsidP="00C36CEB">
      <w:pPr>
        <w:pStyle w:val="Nagwek1"/>
        <w:rPr>
          <w:lang w:val="pl-PL"/>
        </w:rPr>
      </w:pPr>
      <w:bookmarkStart w:id="0" w:name="_Toc432342956"/>
      <w:r w:rsidRPr="00CD621F">
        <w:rPr>
          <w:lang w:val="pl-PL"/>
        </w:rPr>
        <w:t>Streszczenie</w:t>
      </w:r>
      <w:bookmarkEnd w:id="0"/>
    </w:p>
    <w:p w:rsidR="007774A5" w:rsidRDefault="005A6973" w:rsidP="005A6973">
      <w:pPr>
        <w:rPr>
          <w:lang w:val="pl-PL"/>
        </w:rPr>
      </w:pPr>
      <w:r>
        <w:rPr>
          <w:lang w:val="pl-PL"/>
        </w:rPr>
        <w:t xml:space="preserve">Poniższy dokument opisuje zbiór wymagań funkcjonalnych i niefunkcjonalnych dostępnych w systemie i stanowi podstawę do zbudowania systemu, który jest przedmiotem naszej pracy inżynierskiej. System został podzielony na cztery moduły: forum, stron statycznych, dydaktyki oraz administratora. </w:t>
      </w:r>
      <w:r w:rsidR="007774A5">
        <w:rPr>
          <w:lang w:val="pl-PL"/>
        </w:rPr>
        <w:t xml:space="preserve">Moduł forum dotyczy części serwisu, w której zarejestrowani użytkownicy będą mogli swobodnie wypowiadać się na tematy związane z uczelnią i nie tylko. Moduł stron statycznych opisuje funkcjonalności związane ze konfigurowaniem i wyświetlaniem podstron dostępnych w systemie. Moduł dydaktyki jest specyficzną częścią systemu ściśle związaną z obszarem wykorzystania aplikacji tj. określa sposób konfiguracji i sposób prezentacji nauczanych przedmiotów. </w:t>
      </w:r>
      <w:r w:rsidR="007774A5">
        <w:rPr>
          <w:lang w:val="pl-PL"/>
        </w:rPr>
        <w:br/>
        <w:t>W rozdziale „Wymagania niefunkcjonalne” zawarte zostały pojęcia związane z bezpieczeństwem, autoryzacją oraz wymaganiami systemowymi.</w:t>
      </w:r>
    </w:p>
    <w:p w:rsidR="00C86EFE" w:rsidRDefault="00183416" w:rsidP="00C86EFE">
      <w:pPr>
        <w:pStyle w:val="Nagwek1"/>
        <w:rPr>
          <w:lang w:val="pl-PL"/>
        </w:rPr>
      </w:pPr>
      <w:r>
        <w:rPr>
          <w:lang w:val="pl-PL"/>
        </w:rPr>
        <w:t>Cel systemu</w:t>
      </w:r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B22F59">
      <w:pPr>
        <w:pStyle w:val="Akapitzlist"/>
        <w:numPr>
          <w:ilvl w:val="0"/>
          <w:numId w:val="14"/>
        </w:numPr>
        <w:spacing w:after="200" w:line="276" w:lineRule="auto"/>
      </w:pPr>
      <w:r>
        <w:t>informacyjną,</w:t>
      </w:r>
    </w:p>
    <w:p w:rsidR="00183416" w:rsidRDefault="00183416" w:rsidP="00B22F59">
      <w:pPr>
        <w:pStyle w:val="Akapitzlist"/>
        <w:numPr>
          <w:ilvl w:val="0"/>
          <w:numId w:val="14"/>
        </w:numPr>
        <w:spacing w:after="200" w:line="276" w:lineRule="auto"/>
      </w:pPr>
      <w:r>
        <w:t>obsługę dydaktyki</w:t>
      </w:r>
    </w:p>
    <w:p w:rsidR="00B22F59" w:rsidRDefault="00183416" w:rsidP="00B22F59">
      <w:pPr>
        <w:pStyle w:val="Akapitzlist"/>
        <w:numPr>
          <w:ilvl w:val="0"/>
          <w:numId w:val="14"/>
        </w:numPr>
        <w:spacing w:after="200" w:line="276" w:lineRule="auto"/>
      </w:pPr>
      <w:r>
        <w:t>forum</w:t>
      </w:r>
    </w:p>
    <w:p w:rsidR="008F46F7" w:rsidRDefault="008F46F7" w:rsidP="009745B2">
      <w:pPr>
        <w:spacing w:after="200" w:line="276" w:lineRule="auto"/>
      </w:pPr>
      <w:r>
        <w:t xml:space="preserve">TODO: Łukasz </w:t>
      </w:r>
    </w:p>
    <w:p w:rsidR="009745B2" w:rsidRPr="00183416" w:rsidRDefault="008F46F7" w:rsidP="009745B2">
      <w:pPr>
        <w:spacing w:after="200" w:line="276" w:lineRule="auto"/>
      </w:pPr>
      <w:r>
        <w:t>Co by się stało, gdyby system nie powstał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1" w:name="_Toc432342957"/>
      <w:r w:rsidRPr="00CD621F">
        <w:rPr>
          <w:lang w:val="pl-PL"/>
        </w:rPr>
        <w:lastRenderedPageBreak/>
        <w:t>Słownik pojęć</w:t>
      </w:r>
      <w:bookmarkEnd w:id="1"/>
    </w:p>
    <w:p w:rsidR="00C36CEB" w:rsidRPr="00CD621F" w:rsidRDefault="00C36CEB" w:rsidP="00404CFC">
      <w:pPr>
        <w:pStyle w:val="Tekstpodstawowy"/>
        <w:rPr>
          <w:lang w:val="pl-PL"/>
        </w:rPr>
      </w:pPr>
      <w:r w:rsidRPr="00CD621F">
        <w:rPr>
          <w:lang w:val="pl-PL"/>
        </w:rPr>
        <w:t xml:space="preserve">TODO: </w:t>
      </w:r>
      <w:r w:rsidR="003C638D" w:rsidRPr="00CD621F">
        <w:rPr>
          <w:lang w:val="pl-PL"/>
        </w:rPr>
        <w:t>Marcin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2" w:name="_Toc432342959"/>
      <w:r w:rsidRPr="00CD621F">
        <w:rPr>
          <w:lang w:val="pl-PL"/>
        </w:rPr>
        <w:t>Wymagania funkcjonalne</w:t>
      </w:r>
      <w:bookmarkEnd w:id="2"/>
    </w:p>
    <w:p w:rsidR="00C36CEB" w:rsidRDefault="00C36CEB" w:rsidP="00C36CEB">
      <w:pPr>
        <w:pStyle w:val="Nagwek2"/>
        <w:rPr>
          <w:lang w:val="pl-PL"/>
        </w:rPr>
      </w:pPr>
      <w:bookmarkStart w:id="3" w:name="_Toc432342960"/>
      <w:r w:rsidRPr="00CD621F">
        <w:rPr>
          <w:lang w:val="pl-PL"/>
        </w:rPr>
        <w:t>Moduł forum</w:t>
      </w:r>
      <w:bookmarkEnd w:id="3"/>
    </w:p>
    <w:p w:rsidR="00C36CEB" w:rsidRDefault="008414E2" w:rsidP="008414E2">
      <w:pPr>
        <w:rPr>
          <w:lang w:val="pl-PL"/>
        </w:rPr>
      </w:pPr>
      <w:r>
        <w:rPr>
          <w:lang w:val="pl-PL"/>
        </w:rPr>
        <w:t>Moduł forum to część serwisu, w której zarejestrowani użytkownicy mogą wypowiadać się.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uzyskanie dostępu do forum</w:t>
      </w:r>
    </w:p>
    <w:p w:rsidR="008414E2" w:rsidRDefault="008414E2" w:rsidP="008414E2">
      <w:pPr>
        <w:pStyle w:val="Akapitzlist"/>
        <w:numPr>
          <w:ilvl w:val="0"/>
          <w:numId w:val="9"/>
        </w:numPr>
        <w:rPr>
          <w:lang w:val="pl-PL"/>
        </w:rPr>
      </w:pPr>
      <w:r>
        <w:rPr>
          <w:lang w:val="pl-PL"/>
        </w:rPr>
        <w:t>Zaloguj się do systemu</w:t>
      </w:r>
    </w:p>
    <w:p w:rsidR="008414E2" w:rsidRPr="008414E2" w:rsidRDefault="008414E2" w:rsidP="008414E2">
      <w:pPr>
        <w:pStyle w:val="Akapitzlist"/>
        <w:numPr>
          <w:ilvl w:val="0"/>
          <w:numId w:val="9"/>
        </w:numPr>
        <w:rPr>
          <w:lang w:val="pl-PL"/>
        </w:rPr>
      </w:pPr>
      <w:r>
        <w:rPr>
          <w:lang w:val="pl-PL"/>
        </w:rPr>
        <w:t>Kliknij zakładkę ‘forum’</w:t>
      </w:r>
    </w:p>
    <w:p w:rsidR="00C36CEB" w:rsidRPr="00CD621F" w:rsidRDefault="00C36CEB" w:rsidP="00C36CEB">
      <w:pPr>
        <w:pStyle w:val="Nagwek2"/>
        <w:rPr>
          <w:lang w:val="pl-PL"/>
        </w:rPr>
      </w:pPr>
      <w:bookmarkStart w:id="4" w:name="_Toc432342961"/>
      <w:r w:rsidRPr="00CD621F">
        <w:rPr>
          <w:lang w:val="pl-PL"/>
        </w:rPr>
        <w:t>Moduł stron statycznych</w:t>
      </w:r>
      <w:bookmarkEnd w:id="4"/>
    </w:p>
    <w:p w:rsidR="00D66E68" w:rsidRPr="009C3692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>ł odpowiedzialny za wyświetlanie wszystkich stron zdefiniowanych w systemie.</w:t>
      </w:r>
    </w:p>
    <w:p w:rsidR="009E2F79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Strona może mieć jeden z dwóch typów: kafelki lub dowolna zawartość</w:t>
      </w:r>
      <w:r w:rsidR="009E2F79">
        <w:rPr>
          <w:lang w:val="pl-PL"/>
        </w:rPr>
        <w:t>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Strona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>Strona typu dowolna zawartość -</w:t>
      </w:r>
      <w:r w:rsidR="009C3692">
        <w:rPr>
          <w:lang w:val="pl-PL"/>
        </w:rPr>
        <w:t xml:space="preserve"> edytowana za pomocą tagów html bądź w inny sposób umożliwiający</w:t>
      </w:r>
      <w:r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w postaci </w:t>
      </w:r>
      <w:hyperlink r:id="rId9" w:history="1">
        <w:r w:rsidR="00265BB3" w:rsidRPr="00D41EAD">
          <w:rPr>
            <w:rStyle w:val="Hipercze"/>
            <w:lang w:val="pl-PL"/>
          </w:rPr>
          <w:t>www.XXXXX.XX/nazwa_podstrony</w:t>
        </w:r>
      </w:hyperlink>
      <w:r w:rsidR="002F142C">
        <w:rPr>
          <w:lang w:val="pl-PL"/>
        </w:rPr>
        <w:t>.</w:t>
      </w:r>
    </w:p>
    <w:p w:rsidR="00D66E68" w:rsidRDefault="00D66E68" w:rsidP="00D66E68">
      <w:pPr>
        <w:pStyle w:val="Nagwek3"/>
        <w:rPr>
          <w:lang w:val="pl-PL"/>
        </w:rPr>
      </w:pPr>
      <w:r>
        <w:rPr>
          <w:lang w:val="pl-PL"/>
        </w:rPr>
        <w:t>Przypadek użycia: wyświetlanie stron</w:t>
      </w:r>
    </w:p>
    <w:p w:rsidR="00D66E68" w:rsidRPr="00D66E68" w:rsidRDefault="00D66E68" w:rsidP="00D66E68">
      <w:pPr>
        <w:pStyle w:val="Akapitzlist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 xml:space="preserve">Przejdź do strony </w:t>
      </w:r>
      <w:r>
        <w:rPr>
          <w:lang w:val="pl-PL"/>
        </w:rPr>
        <w:t>głównej</w:t>
      </w:r>
    </w:p>
    <w:p w:rsidR="00D66E68" w:rsidRDefault="00D66E68" w:rsidP="00D66E68">
      <w:pPr>
        <w:pStyle w:val="Akapitzlist"/>
        <w:numPr>
          <w:ilvl w:val="0"/>
          <w:numId w:val="15"/>
        </w:numPr>
        <w:rPr>
          <w:lang w:val="pl-PL"/>
        </w:rPr>
      </w:pPr>
      <w:r>
        <w:rPr>
          <w:lang w:val="pl-PL"/>
        </w:rPr>
        <w:t>Zobacz informacje kontaktowe i przejrzyj zawartość strony</w:t>
      </w:r>
    </w:p>
    <w:p w:rsidR="00D66E68" w:rsidRPr="00D66E68" w:rsidRDefault="00D66E68" w:rsidP="00D66E68">
      <w:pPr>
        <w:pStyle w:val="Akapitzlist"/>
        <w:numPr>
          <w:ilvl w:val="0"/>
          <w:numId w:val="15"/>
        </w:numPr>
        <w:rPr>
          <w:lang w:val="pl-PL"/>
        </w:rPr>
      </w:pPr>
      <w:r>
        <w:rPr>
          <w:lang w:val="pl-PL"/>
        </w:rPr>
        <w:t>Odwiedź wszystkie strony znajdujące się w menu nawigacyjnym (Historia, Skład osobowy, Badania naukowe, Dydaktyka, Plan zajęć</w:t>
      </w:r>
    </w:p>
    <w:p w:rsidR="00D66E68" w:rsidRDefault="00D66E68" w:rsidP="00D66E68">
      <w:pPr>
        <w:pStyle w:val="Akapitzlist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>Wyjdź z serwisu</w:t>
      </w:r>
    </w:p>
    <w:p w:rsidR="00D66E68" w:rsidRDefault="00C51F99" w:rsidP="00C51F99">
      <w:pPr>
        <w:pStyle w:val="Nagwek3"/>
        <w:rPr>
          <w:lang w:val="pl-PL"/>
        </w:rPr>
      </w:pPr>
      <w:r>
        <w:rPr>
          <w:lang w:val="pl-PL"/>
        </w:rPr>
        <w:t>Przypadek użycia: zmiana języka na stronie</w:t>
      </w:r>
    </w:p>
    <w:p w:rsidR="00C51F99" w:rsidRPr="00C51F99" w:rsidRDefault="00C51F99" w:rsidP="00C51F99">
      <w:pPr>
        <w:pStyle w:val="Akapitzlist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edną z podstron z menu</w:t>
      </w:r>
    </w:p>
    <w:p w:rsidR="00C51F99" w:rsidRPr="00C51F99" w:rsidRDefault="00C51F99" w:rsidP="00C51F99">
      <w:pPr>
        <w:pStyle w:val="Akapitzlist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ęzyk inny niż aktualny klikając na odpowiednią flagę</w:t>
      </w:r>
    </w:p>
    <w:p w:rsidR="00C51F99" w:rsidRDefault="00C51F99" w:rsidP="00C51F99">
      <w:pPr>
        <w:pStyle w:val="Akapitzlist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Zaobserwuj zmianę języka wyświetlanych treści</w:t>
      </w:r>
    </w:p>
    <w:p w:rsidR="00C51F99" w:rsidRPr="00C51F99" w:rsidRDefault="00C51F99" w:rsidP="00C51F99">
      <w:pPr>
        <w:rPr>
          <w:lang w:val="pl-PL"/>
        </w:rPr>
      </w:pPr>
    </w:p>
    <w:p w:rsidR="00C36CEB" w:rsidRDefault="00C36CEB" w:rsidP="00C36CEB">
      <w:pPr>
        <w:pStyle w:val="Nagwek2"/>
        <w:rPr>
          <w:lang w:val="pl-PL"/>
        </w:rPr>
      </w:pPr>
      <w:bookmarkStart w:id="5" w:name="_Toc432342962"/>
      <w:r w:rsidRPr="00CD621F">
        <w:rPr>
          <w:lang w:val="pl-PL"/>
        </w:rPr>
        <w:t>Moduł dydaktyki</w:t>
      </w:r>
      <w:bookmarkEnd w:id="5"/>
    </w:p>
    <w:p w:rsidR="00EF0830" w:rsidRPr="00CD621F" w:rsidRDefault="00EF0830" w:rsidP="00EF0830">
      <w:pPr>
        <w:pStyle w:val="Tekstpodstawowy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a informacji dla studentów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Informacje są dostępne z widoku przedmiotu. Przedmioty są pogrupowane w semestry zlokalizowane w zakładce ‘dydaktyka’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Warunki wstępne: użytkownik musi być zautoryzowany jako użytkownik o jednej z poniższych ról: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lastRenderedPageBreak/>
        <w:t>Perspektywa nauczyciel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ożliwość umieszczania i edycji: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Dostęp do spisu własnych przedmiotów.</w:t>
      </w:r>
      <w:r>
        <w:rPr>
          <w:lang w:val="pl-PL"/>
        </w:rPr>
        <w:t xml:space="preserve">  </w:t>
      </w:r>
      <w:r w:rsidRPr="00CD621F">
        <w:rPr>
          <w:lang w:val="pl-PL"/>
        </w:rPr>
        <w:t>Perspektywa uczni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ożliwość odczytu na stronie: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ożliwość pobrania: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Perspektywa administratora: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Zawiera wszystkie możliwości z perspektywy nauczyciela z tą różnicą, iż ma dostęp do spisu wszystkich przedmiotów.</w:t>
      </w:r>
    </w:p>
    <w:p w:rsidR="00EF0830" w:rsidRPr="00EF0830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a możliwość dodania/usunięcia przedmiotu i nadania/odebrania nauczycielowi praw do zarządzania przedmiotem. Ma możliwość przeniesienia przedmiotu pomiędzy semestrami.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edycja strony przedmiotu przez nauczyciela</w:t>
      </w:r>
    </w:p>
    <w:p w:rsid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Zaloguj się jako nauczyciel</w:t>
      </w:r>
    </w:p>
    <w:p w:rsidR="004A22D1" w:rsidRDefault="00326A78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Otwórz widok przedmiotu</w:t>
      </w:r>
    </w:p>
    <w:p w:rsid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Edytuj wybraną sekcję</w:t>
      </w:r>
    </w:p>
    <w:p w:rsidR="004A22D1" w:rsidRDefault="004A22D1" w:rsidP="004A22D1">
      <w:pPr>
        <w:pStyle w:val="Akapitzlist"/>
        <w:numPr>
          <w:ilvl w:val="1"/>
          <w:numId w:val="10"/>
        </w:numPr>
        <w:rPr>
          <w:lang w:val="pl-PL"/>
        </w:rPr>
      </w:pPr>
      <w:r>
        <w:rPr>
          <w:lang w:val="pl-PL"/>
        </w:rPr>
        <w:t>dodaj/usuń plik</w:t>
      </w:r>
    </w:p>
    <w:p w:rsidR="004A22D1" w:rsidRDefault="004A22D1" w:rsidP="004A22D1">
      <w:pPr>
        <w:pStyle w:val="Akapitzlist"/>
        <w:numPr>
          <w:ilvl w:val="1"/>
          <w:numId w:val="10"/>
        </w:numPr>
        <w:rPr>
          <w:lang w:val="pl-PL"/>
        </w:rPr>
      </w:pPr>
      <w:r>
        <w:rPr>
          <w:lang w:val="pl-PL"/>
        </w:rPr>
        <w:t>edytuj wpis w pozostałych sekcjach</w:t>
      </w:r>
    </w:p>
    <w:p w:rsidR="004A22D1" w:rsidRP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pobranie pliku przez ucznia</w:t>
      </w:r>
    </w:p>
    <w:p w:rsidR="00605907" w:rsidRDefault="00605907" w:rsidP="00605907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12485C" w:rsidP="00B80641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Otwórz widok przedmiotu</w:t>
      </w:r>
    </w:p>
    <w:p w:rsidR="00B80641" w:rsidRDefault="0012485C" w:rsidP="00B80641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Pobierz plik</w:t>
      </w:r>
    </w:p>
    <w:p w:rsidR="00AF1C97" w:rsidRDefault="00AF1C97" w:rsidP="00AF1C97">
      <w:pPr>
        <w:pStyle w:val="Akapitzlist"/>
        <w:numPr>
          <w:ilvl w:val="1"/>
          <w:numId w:val="12"/>
        </w:numPr>
        <w:rPr>
          <w:lang w:val="pl-PL"/>
        </w:rPr>
      </w:pPr>
      <w:r>
        <w:rPr>
          <w:lang w:val="pl-PL"/>
        </w:rPr>
        <w:t>Jeżeli jesteś zapisany na przedmiot czynność wykonana. Idź do 4</w:t>
      </w:r>
    </w:p>
    <w:p w:rsidR="00AF1C97" w:rsidRPr="00A53D9F" w:rsidRDefault="00AF1C97" w:rsidP="00A53D9F">
      <w:pPr>
        <w:pStyle w:val="Akapitzlist"/>
        <w:numPr>
          <w:ilvl w:val="1"/>
          <w:numId w:val="12"/>
        </w:numPr>
        <w:rPr>
          <w:lang w:val="pl-PL"/>
        </w:rPr>
      </w:pPr>
      <w:r>
        <w:rPr>
          <w:lang w:val="pl-PL"/>
        </w:rPr>
        <w:t>w.p.p. pobranie pliku niemożliwe – zapisz się na przedmiot</w:t>
      </w:r>
    </w:p>
    <w:p w:rsidR="0012485C" w:rsidRPr="00605907" w:rsidRDefault="0012485C" w:rsidP="00605907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zapisanie się do danego przedmiotu przez ucznia</w:t>
      </w:r>
    </w:p>
    <w:p w:rsidR="0012485C" w:rsidRDefault="00B80641" w:rsidP="0012485C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Otwórz widok przedmiotu</w:t>
      </w:r>
    </w:p>
    <w:p w:rsidR="00326A78" w:rsidRDefault="00326A78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Zapisz się na przedmiot</w:t>
      </w:r>
    </w:p>
    <w:p w:rsid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Podaj hasło do przedmiotu</w:t>
      </w:r>
    </w:p>
    <w:p w:rsidR="00B80641" w:rsidRP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Wyloguj się</w:t>
      </w:r>
    </w:p>
    <w:p w:rsidR="004A22D1" w:rsidRDefault="004A22D1" w:rsidP="004A22D1">
      <w:pPr>
        <w:pStyle w:val="Nagwek3"/>
        <w:rPr>
          <w:lang w:val="pl-PL"/>
        </w:rPr>
      </w:pPr>
      <w:r>
        <w:rPr>
          <w:lang w:val="pl-PL"/>
        </w:rPr>
        <w:lastRenderedPageBreak/>
        <w:t>Przypadek użycia: stworzenie nowego przedmiotu przez nauczyciela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Zaloguj się jako nauczyciel</w:t>
      </w:r>
    </w:p>
    <w:p w:rsidR="00605907" w:rsidRDefault="0012485C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 xml:space="preserve">Otwórz </w:t>
      </w:r>
      <w:r w:rsidR="00605907">
        <w:rPr>
          <w:lang w:val="pl-PL"/>
        </w:rPr>
        <w:t>widok dodawania przedmiotu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Podaj dane obowiązkowe przedmiotu: nazwa, semestr, hasło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Zatwierdź wprowadzone dane</w:t>
      </w:r>
    </w:p>
    <w:p w:rsidR="00605907" w:rsidRP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Wyloguj się</w:t>
      </w:r>
    </w:p>
    <w:p w:rsidR="00B96FB4" w:rsidRDefault="00B96FB4" w:rsidP="00B96FB4">
      <w:pPr>
        <w:keepNext/>
      </w:pPr>
      <w:r>
        <w:object w:dxaOrig="1401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7.6pt" o:ole="">
            <v:imagedata r:id="rId10" o:title=""/>
          </v:shape>
          <o:OLEObject Type="Embed" ProgID="Visio.Drawing.15" ShapeID="_x0000_i1025" DrawAspect="Content" ObjectID="_1506888639" r:id="rId11"/>
        </w:object>
      </w:r>
    </w:p>
    <w:p w:rsidR="008414E2" w:rsidRPr="008414E2" w:rsidRDefault="00B96FB4" w:rsidP="00B96FB4">
      <w:pPr>
        <w:pStyle w:val="Legenda"/>
        <w:rPr>
          <w:lang w:val="pl-PL"/>
        </w:rPr>
      </w:pPr>
      <w:r w:rsidRPr="00D66E68">
        <w:rPr>
          <w:lang w:val="pl-PL"/>
        </w:rPr>
        <w:t xml:space="preserve">Rys. </w:t>
      </w:r>
      <w:r>
        <w:fldChar w:fldCharType="begin"/>
      </w:r>
      <w:r w:rsidRPr="00D66E68">
        <w:rPr>
          <w:lang w:val="pl-PL"/>
        </w:rPr>
        <w:instrText xml:space="preserve"> SEQ Figure \* ARABIC </w:instrText>
      </w:r>
      <w:r>
        <w:fldChar w:fldCharType="separate"/>
      </w:r>
      <w:r w:rsidRPr="00D66E68">
        <w:rPr>
          <w:noProof/>
          <w:lang w:val="pl-PL"/>
        </w:rPr>
        <w:t>1</w:t>
      </w:r>
      <w:r>
        <w:fldChar w:fldCharType="end"/>
      </w:r>
      <w:r w:rsidRPr="00D66E68">
        <w:rPr>
          <w:lang w:val="pl-PL"/>
        </w:rPr>
        <w:t xml:space="preserve"> Diagram przypadków użycia dla modułu dydaktyki</w:t>
      </w:r>
    </w:p>
    <w:p w:rsidR="00C36CEB" w:rsidRPr="00CD621F" w:rsidRDefault="00C36CEB" w:rsidP="00C36CEB">
      <w:pPr>
        <w:pStyle w:val="Nagwek2"/>
        <w:rPr>
          <w:lang w:val="pl-PL"/>
        </w:rPr>
      </w:pPr>
      <w:bookmarkStart w:id="6" w:name="_Toc432342963"/>
      <w:r w:rsidRPr="00CD621F">
        <w:rPr>
          <w:lang w:val="pl-PL"/>
        </w:rPr>
        <w:t>Moduł administratora</w:t>
      </w:r>
      <w:bookmarkEnd w:id="6"/>
    </w:p>
    <w:p w:rsidR="00C36CEB" w:rsidRDefault="00A467F3" w:rsidP="00404CFC">
      <w:pPr>
        <w:pStyle w:val="Tekstpodstawowy"/>
        <w:rPr>
          <w:lang w:val="pl-PL"/>
        </w:rPr>
      </w:pPr>
      <w:r>
        <w:rPr>
          <w:lang w:val="pl-PL"/>
        </w:rPr>
        <w:t>Zawiera zestaw funkcjonalności umożliwiających zarządzanie i edycję zawartości serwisu.</w:t>
      </w:r>
    </w:p>
    <w:p w:rsidR="00404CFC" w:rsidRDefault="003D7A7C" w:rsidP="00404CFC">
      <w:pPr>
        <w:pStyle w:val="Tekstpodstawowy"/>
        <w:rPr>
          <w:lang w:val="pl-PL"/>
        </w:rPr>
      </w:pPr>
      <w:r>
        <w:rPr>
          <w:lang w:val="pl-PL"/>
        </w:rPr>
        <w:t>Istnieją następujące zakładki kontrolowane uprawnieniami:</w:t>
      </w:r>
    </w:p>
    <w:p w:rsidR="00A467F3" w:rsidRDefault="003D7A7C" w:rsidP="00404CFC">
      <w:pPr>
        <w:pStyle w:val="Tekstpodstawowy"/>
        <w:rPr>
          <w:lang w:val="pl-PL"/>
        </w:rPr>
      </w:pPr>
      <w:r>
        <w:rPr>
          <w:lang w:val="pl-PL"/>
        </w:rPr>
        <w:t>S</w:t>
      </w:r>
      <w:r w:rsidR="00A467F3">
        <w:rPr>
          <w:lang w:val="pl-PL"/>
        </w:rPr>
        <w:t xml:space="preserve">trony – </w:t>
      </w:r>
      <w:r w:rsidR="00404CFC">
        <w:rPr>
          <w:lang w:val="pl-PL"/>
        </w:rPr>
        <w:t>wyświetla strony istniejące w serwisie, umożliwia dodawanie nowych stron i edycję istniejących.</w:t>
      </w:r>
    </w:p>
    <w:p w:rsidR="00200690" w:rsidRDefault="00200690" w:rsidP="00404CFC">
      <w:pPr>
        <w:pStyle w:val="Tekstpodstawowy"/>
        <w:rPr>
          <w:lang w:val="pl-PL"/>
        </w:rPr>
      </w:pPr>
      <w:r>
        <w:rPr>
          <w:lang w:val="pl-PL"/>
        </w:rPr>
        <w:t xml:space="preserve">Przedmioty </w:t>
      </w:r>
      <w:r w:rsidR="00404CFC">
        <w:rPr>
          <w:lang w:val="pl-PL"/>
        </w:rPr>
        <w:t>– wyświetla istniejące przedmioty i umożliwia dodawanie nowych. Po wybraniu przedmiotu można przypisać do niego nauczyciela.</w:t>
      </w:r>
    </w:p>
    <w:p w:rsidR="00404CFC" w:rsidRDefault="00200690" w:rsidP="00404CFC">
      <w:pPr>
        <w:pStyle w:val="Tekstpodstawowy"/>
        <w:rPr>
          <w:lang w:val="pl-PL"/>
        </w:rPr>
      </w:pPr>
      <w:r>
        <w:rPr>
          <w:lang w:val="pl-PL"/>
        </w:rPr>
        <w:t>Moje przedmioty – istotna głównie z punktu widzenia nauczyciela, wyświetla przedmioty, do których jest przypisany. Po wybraniu pozycji możliwa edycja  zgodnie z tym co jest opisane w punkcie „Moduł dydaktyki”. Istnieje możliwość połączenia zakładki „Przedmioty” i „Moje przedmioty” w jedną, oczywiście z zachowaniem odpowiedniego poziomu dostępu.</w:t>
      </w:r>
    </w:p>
    <w:p w:rsidR="00A467F3" w:rsidRDefault="008D4AFD" w:rsidP="00404CFC">
      <w:pPr>
        <w:pStyle w:val="Tekstpodstawowy"/>
        <w:rPr>
          <w:lang w:val="pl-PL"/>
        </w:rPr>
      </w:pPr>
      <w:r>
        <w:rPr>
          <w:lang w:val="pl-PL"/>
        </w:rPr>
        <w:t>U</w:t>
      </w:r>
      <w:r w:rsidR="00A467F3">
        <w:rPr>
          <w:lang w:val="pl-PL"/>
        </w:rPr>
        <w:t>żytkownicy – umożliwia podgląd użytkowników zarejestrowanych w serwisie.</w:t>
      </w:r>
    </w:p>
    <w:p w:rsidR="00A467F3" w:rsidRDefault="008D4AFD" w:rsidP="00404CFC">
      <w:pPr>
        <w:pStyle w:val="Tekstpodstawowy"/>
        <w:rPr>
          <w:lang w:val="pl-PL"/>
        </w:rPr>
      </w:pPr>
      <w:r>
        <w:rPr>
          <w:lang w:val="pl-PL"/>
        </w:rPr>
        <w:t>N</w:t>
      </w:r>
      <w:r w:rsidR="00A467F3">
        <w:rPr>
          <w:lang w:val="pl-PL"/>
        </w:rPr>
        <w:t>auczyciele – zawiera wyszukiwarkę nauczycieli. Podstawowe pola wyszukiwania: imie, nazwisko, powiązany przedmiot.</w:t>
      </w:r>
      <w:r w:rsidR="00A467F3">
        <w:rPr>
          <w:lang w:val="pl-PL"/>
        </w:rPr>
        <w:br/>
      </w:r>
      <w:r w:rsidR="00A467F3">
        <w:rPr>
          <w:lang w:val="pl-PL"/>
        </w:rPr>
        <w:lastRenderedPageBreak/>
        <w:t xml:space="preserve">Z wyników wyszukiwania po wybraniu pozycji można przejść do widoku nauczyciela, gdzie istnieje możliwość przypisania przedmiotów (relacja przedmiot – nauczyciel </w:t>
      </w:r>
      <w:r w:rsidR="00404CFC">
        <w:rPr>
          <w:lang w:val="pl-PL"/>
        </w:rPr>
        <w:t>postaci wiele do wielu)) oraz przypisania uprawnień.</w:t>
      </w:r>
    </w:p>
    <w:p w:rsidR="00404CFC" w:rsidRDefault="00404CFC" w:rsidP="00404CFC">
      <w:pPr>
        <w:pStyle w:val="Tekstpodstawowy"/>
        <w:rPr>
          <w:lang w:val="pl-PL"/>
        </w:rPr>
      </w:pPr>
      <w:r>
        <w:rPr>
          <w:lang w:val="pl-PL"/>
        </w:rPr>
        <w:t>Menu nawigacyjne – pozwala na konfigurację menu wyświetlanego na wszystkich 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265BB3" w:rsidRDefault="00265BB3" w:rsidP="00265BB3">
      <w:pPr>
        <w:pStyle w:val="Nagwek3"/>
        <w:rPr>
          <w:lang w:val="pl-PL"/>
        </w:rPr>
      </w:pPr>
      <w:r>
        <w:rPr>
          <w:lang w:val="pl-PL"/>
        </w:rPr>
        <w:t>Przypadek użycia: dodanie nowego odnośnika do menu nawigacyjnego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Zaloguj się jako administrator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Przejdź do zakładki „Menu”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Kliknij przycisk „Dodaj”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Wybierz stronę z listy dostępnych stron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Zatwierdź swój wybór</w:t>
      </w:r>
    </w:p>
    <w:p w:rsidR="00265BB3" w:rsidRPr="00265BB3" w:rsidRDefault="00265BB3" w:rsidP="00265BB3">
      <w:pPr>
        <w:pStyle w:val="Akapitzlist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Wyloguj się</w:t>
      </w:r>
    </w:p>
    <w:p w:rsidR="00404CFC" w:rsidRDefault="00265BB3" w:rsidP="00265BB3">
      <w:pPr>
        <w:pStyle w:val="Nagwek3"/>
        <w:rPr>
          <w:lang w:val="pl-PL"/>
        </w:rPr>
      </w:pPr>
      <w:r>
        <w:rPr>
          <w:lang w:val="pl-PL"/>
        </w:rPr>
        <w:t>Przypadek użycia: dodanie nowej strony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Zaloguj się jako administrator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Przejdź do zakładki „Strony”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Kliknij przycisk „Nowa strona”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Dla pola „Rodzic” wybierz jedną z istniejących stron w serwisie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Wpisz tytuł strony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Uzupełnij zawartość strony</w:t>
      </w:r>
    </w:p>
    <w:p w:rsidR="00265BB3" w:rsidRP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Zatwierdź zmiany</w:t>
      </w:r>
    </w:p>
    <w:p w:rsidR="00265BB3" w:rsidRDefault="00265BB3" w:rsidP="00265BB3">
      <w:pPr>
        <w:pStyle w:val="Akapitzlist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Wyloguj się</w:t>
      </w:r>
    </w:p>
    <w:p w:rsidR="00265BB3" w:rsidRDefault="00265BB3" w:rsidP="00265BB3">
      <w:pPr>
        <w:pStyle w:val="Nagwek3"/>
        <w:rPr>
          <w:lang w:val="pl-PL"/>
        </w:rPr>
      </w:pPr>
      <w:r>
        <w:rPr>
          <w:lang w:val="pl-PL"/>
        </w:rPr>
        <w:t>Przypadek użycia: dodanie nowego przedmiotu</w:t>
      </w:r>
    </w:p>
    <w:p w:rsidR="00265BB3" w:rsidRPr="00B01A7C" w:rsidRDefault="00265BB3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Zaloguj się jako administrator</w:t>
      </w:r>
    </w:p>
    <w:p w:rsidR="00265BB3" w:rsidRPr="00B01A7C" w:rsidRDefault="00265BB3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Przejdź do zakładki „Przedmioty”</w:t>
      </w:r>
    </w:p>
    <w:p w:rsidR="00265BB3" w:rsidRPr="00B01A7C" w:rsidRDefault="00265BB3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Kliknij przycisk „Nowy przedmiot”</w:t>
      </w:r>
    </w:p>
    <w:p w:rsidR="00265BB3" w:rsidRPr="00B01A7C" w:rsidRDefault="00B01A7C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pisz nazwę przedmiotu oraz uzupełnij pozostałe wymagane pola</w:t>
      </w:r>
    </w:p>
    <w:p w:rsidR="00B01A7C" w:rsidRPr="00B01A7C" w:rsidRDefault="00B01A7C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ybierz nauczyciela odpowiedzialnego za przedmiot</w:t>
      </w:r>
    </w:p>
    <w:p w:rsidR="00B01A7C" w:rsidRPr="00B01A7C" w:rsidRDefault="00B01A7C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Zatwierdź zmiany</w:t>
      </w:r>
    </w:p>
    <w:p w:rsidR="00B01A7C" w:rsidRDefault="00B01A7C" w:rsidP="00B01A7C">
      <w:pPr>
        <w:pStyle w:val="Akapitzlist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yloguj się</w:t>
      </w:r>
    </w:p>
    <w:p w:rsidR="00B01A7C" w:rsidRDefault="00B01A7C" w:rsidP="00B01A7C">
      <w:pPr>
        <w:pStyle w:val="Nagwek3"/>
        <w:rPr>
          <w:lang w:val="pl-PL"/>
        </w:rPr>
      </w:pPr>
      <w:r>
        <w:rPr>
          <w:lang w:val="pl-PL"/>
        </w:rPr>
        <w:t>Przypadek użycia: dodawanie roli nauczyciel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Zaloguj się jako administrator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Przejdź do zakładki „Użytkownicy”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pisz w wyszukiwarce imię i nazwisko i/lub maila użytkownika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Przejdź do ekranu zarządzania użytkownikiem klikając w rezultat wyszukiwania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 polu role wybierz „Nauczyciel”</w:t>
      </w:r>
    </w:p>
    <w:p w:rsidR="00B01A7C" w:rsidRP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Zatwierdź zmiany</w:t>
      </w:r>
    </w:p>
    <w:p w:rsidR="00B01A7C" w:rsidRDefault="00B01A7C" w:rsidP="00B01A7C">
      <w:pPr>
        <w:pStyle w:val="Akapitzlist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yloguj się</w:t>
      </w:r>
    </w:p>
    <w:p w:rsidR="00051F48" w:rsidRPr="00051F48" w:rsidRDefault="00051F48" w:rsidP="00051F48">
      <w:pPr>
        <w:ind w:left="360"/>
        <w:rPr>
          <w:lang w:val="pl-PL"/>
        </w:rPr>
      </w:pPr>
      <w:r>
        <w:rPr>
          <w:lang w:val="pl-PL"/>
        </w:rPr>
        <w:t>TODO MArcin</w:t>
      </w:r>
    </w:p>
    <w:p w:rsidR="000045EA" w:rsidRDefault="0018683E" w:rsidP="000045EA">
      <w:pPr>
        <w:pStyle w:val="Nagwek3"/>
        <w:rPr>
          <w:lang w:val="pl-PL"/>
        </w:rPr>
      </w:pPr>
      <w:r>
        <w:rPr>
          <w:lang w:val="pl-PL"/>
        </w:rPr>
        <w:lastRenderedPageBreak/>
        <w:t>Przypadek użycia: dodanie nowego użytkownika</w:t>
      </w:r>
    </w:p>
    <w:p w:rsid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 xml:space="preserve">Przypadek użycia: </w:t>
      </w:r>
      <w:r>
        <w:rPr>
          <w:lang w:val="pl-PL"/>
        </w:rPr>
        <w:t>zmiana roli istniejącego użytkownika</w:t>
      </w:r>
    </w:p>
    <w:p w:rsidR="0018683E" w:rsidRP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>Przypadek użycia:</w:t>
      </w:r>
      <w:r>
        <w:rPr>
          <w:lang w:val="pl-PL"/>
        </w:rPr>
        <w:t xml:space="preserve"> usunięcie istniejącego użytkownika</w:t>
      </w:r>
    </w:p>
    <w:p w:rsidR="0018683E" w:rsidRP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>Przypadek użycia: dodanie nowego języka</w:t>
      </w:r>
    </w:p>
    <w:p w:rsid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 xml:space="preserve">Przypadek użycia: </w:t>
      </w:r>
      <w:r>
        <w:rPr>
          <w:lang w:val="pl-PL"/>
        </w:rPr>
        <w:t>dodanie tłumaczenia dla istniejącej podstrony</w:t>
      </w:r>
    </w:p>
    <w:p w:rsidR="0018683E" w:rsidRP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 xml:space="preserve">Przypadek użycia: </w:t>
      </w:r>
      <w:r>
        <w:rPr>
          <w:lang w:val="pl-PL"/>
        </w:rPr>
        <w:t>wyszukiwanie użytkownika</w:t>
      </w:r>
    </w:p>
    <w:p w:rsidR="0018683E" w:rsidRPr="0018683E" w:rsidRDefault="00BA397B" w:rsidP="0018683E">
      <w:pPr>
        <w:pStyle w:val="Nagwek3"/>
        <w:rPr>
          <w:lang w:val="pl-PL"/>
        </w:rPr>
      </w:pPr>
      <w:r>
        <w:rPr>
          <w:lang w:val="pl-PL"/>
        </w:rPr>
        <w:t>Przypadek użycia:</w:t>
      </w:r>
      <w:r>
        <w:rPr>
          <w:lang w:val="pl-PL"/>
        </w:rPr>
        <w:t xml:space="preserve"> edycja/usunięcie istniejącej strony</w:t>
      </w:r>
    </w:p>
    <w:p w:rsidR="00C512D3" w:rsidRDefault="00C512D3" w:rsidP="00C512D3">
      <w:pPr>
        <w:pStyle w:val="Nagwek2"/>
        <w:rPr>
          <w:lang w:val="pl-PL"/>
        </w:rPr>
      </w:pPr>
      <w:r>
        <w:rPr>
          <w:lang w:val="pl-PL"/>
        </w:rPr>
        <w:t>Rejestracja i logowanie</w:t>
      </w:r>
    </w:p>
    <w:p w:rsidR="00B22F59" w:rsidRDefault="00597177" w:rsidP="00B22F59">
      <w:pPr>
        <w:pStyle w:val="Nagwek3"/>
        <w:rPr>
          <w:lang w:val="pl-PL"/>
        </w:rPr>
      </w:pPr>
      <w:r>
        <w:rPr>
          <w:lang w:val="pl-PL"/>
        </w:rPr>
        <w:t>Przypadek użycia: dodanie nowego użytkownika</w:t>
      </w:r>
    </w:p>
    <w:p w:rsid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>Przypadek użycia:</w:t>
      </w:r>
      <w:r>
        <w:rPr>
          <w:lang w:val="pl-PL"/>
        </w:rPr>
        <w:t xml:space="preserve"> logowanie do systemu</w:t>
      </w:r>
    </w:p>
    <w:p w:rsidR="0018683E" w:rsidRPr="0018683E" w:rsidRDefault="0018683E" w:rsidP="0018683E">
      <w:pPr>
        <w:pStyle w:val="Nagwek3"/>
        <w:rPr>
          <w:lang w:val="pl-PL"/>
        </w:rPr>
      </w:pPr>
      <w:r>
        <w:rPr>
          <w:lang w:val="pl-PL"/>
        </w:rPr>
        <w:t xml:space="preserve">Przypadek użycia: </w:t>
      </w:r>
      <w:r>
        <w:rPr>
          <w:lang w:val="pl-PL"/>
        </w:rPr>
        <w:t>zmiana hasła użytkownika</w:t>
      </w:r>
    </w:p>
    <w:p w:rsidR="0018683E" w:rsidRPr="0018683E" w:rsidRDefault="00051F48" w:rsidP="0018683E">
      <w:pPr>
        <w:pStyle w:val="Nagwek3"/>
        <w:rPr>
          <w:lang w:val="pl-PL"/>
        </w:rPr>
      </w:pPr>
      <w:r>
        <w:rPr>
          <w:lang w:val="pl-PL"/>
        </w:rPr>
        <w:t>TODO Łukasz</w:t>
      </w:r>
    </w:p>
    <w:p w:rsidR="00597177" w:rsidRDefault="00597177" w:rsidP="00597177">
      <w:pPr>
        <w:rPr>
          <w:lang w:val="pl-PL"/>
        </w:rPr>
      </w:pPr>
      <w:r>
        <w:rPr>
          <w:lang w:val="pl-PL"/>
        </w:rPr>
        <w:t xml:space="preserve">Rejestracja polega na stworzeniu nowego użytkownika przez administratora systemu. Dla nowego użytkownika zostaje automatycznie wygenerowane hasło, które w przyszłości użytkownik może zmienić. Administrator również podczas tworzenia użytkownika </w:t>
      </w:r>
    </w:p>
    <w:p w:rsidR="000045EA" w:rsidRDefault="000045EA" w:rsidP="000045EA">
      <w:pPr>
        <w:pStyle w:val="Nagwek2"/>
        <w:rPr>
          <w:lang w:val="pl-PL"/>
        </w:rPr>
      </w:pPr>
      <w:r>
        <w:rPr>
          <w:lang w:val="pl-PL"/>
        </w:rPr>
        <w:t>Opis użytkowników</w:t>
      </w:r>
    </w:p>
    <w:p w:rsidR="000045EA" w:rsidRDefault="000045EA" w:rsidP="000045EA">
      <w:pPr>
        <w:pStyle w:val="Nagwek3"/>
        <w:rPr>
          <w:lang w:val="pl-PL"/>
        </w:rPr>
      </w:pPr>
      <w:r>
        <w:rPr>
          <w:lang w:val="pl-PL"/>
        </w:rPr>
        <w:t>Super Administrator</w:t>
      </w:r>
    </w:p>
    <w:p w:rsidR="000045EA" w:rsidRDefault="000045EA" w:rsidP="000045EA">
      <w:pPr>
        <w:pStyle w:val="Nagwek3"/>
        <w:rPr>
          <w:lang w:val="pl-PL"/>
        </w:rPr>
      </w:pPr>
      <w:r>
        <w:rPr>
          <w:lang w:val="pl-PL"/>
        </w:rPr>
        <w:t>Administrator</w:t>
      </w:r>
    </w:p>
    <w:p w:rsidR="0018683E" w:rsidRPr="0018683E" w:rsidRDefault="0018683E" w:rsidP="0018683E">
      <w:pPr>
        <w:rPr>
          <w:lang w:val="pl-PL"/>
        </w:rPr>
      </w:pPr>
      <w:r>
        <w:rPr>
          <w:lang w:val="pl-PL"/>
        </w:rPr>
        <w:t>Ta rola jest rozszerzeniem roli nauczyciela</w:t>
      </w:r>
    </w:p>
    <w:p w:rsidR="000045EA" w:rsidRDefault="000045EA" w:rsidP="000045EA">
      <w:pPr>
        <w:pStyle w:val="Nagwek3"/>
        <w:rPr>
          <w:lang w:val="pl-PL"/>
        </w:rPr>
      </w:pPr>
      <w:r>
        <w:rPr>
          <w:lang w:val="pl-PL"/>
        </w:rPr>
        <w:t>Nauczyciel</w:t>
      </w:r>
    </w:p>
    <w:p w:rsidR="000045EA" w:rsidRDefault="000045EA" w:rsidP="000045EA">
      <w:pPr>
        <w:pStyle w:val="Nagwek3"/>
        <w:rPr>
          <w:lang w:val="pl-PL"/>
        </w:rPr>
      </w:pPr>
      <w:r>
        <w:rPr>
          <w:lang w:val="pl-PL"/>
        </w:rPr>
        <w:t>Uczeń</w:t>
      </w:r>
    </w:p>
    <w:p w:rsidR="000045EA" w:rsidRPr="000045EA" w:rsidRDefault="000045EA" w:rsidP="000045EA">
      <w:pPr>
        <w:pStyle w:val="Nagwek3"/>
        <w:rPr>
          <w:lang w:val="pl-PL"/>
        </w:rPr>
      </w:pPr>
      <w:r>
        <w:rPr>
          <w:lang w:val="pl-PL"/>
        </w:rPr>
        <w:t>Gość</w:t>
      </w:r>
    </w:p>
    <w:p w:rsidR="00C36CEB" w:rsidRDefault="00C36CEB" w:rsidP="00C36CEB">
      <w:pPr>
        <w:pStyle w:val="Nagwek1"/>
        <w:rPr>
          <w:lang w:val="pl-PL"/>
        </w:rPr>
      </w:pPr>
      <w:bookmarkStart w:id="7" w:name="_Toc432342964"/>
      <w:r w:rsidRPr="00CD621F">
        <w:rPr>
          <w:lang w:val="pl-PL"/>
        </w:rPr>
        <w:t>Wymagania niefunkcjonalne</w:t>
      </w:r>
      <w:bookmarkEnd w:id="7"/>
    </w:p>
    <w:p w:rsidR="00051F48" w:rsidRPr="00051F48" w:rsidRDefault="00051F48" w:rsidP="00051F48">
      <w:pPr>
        <w:rPr>
          <w:lang w:val="pl-PL"/>
        </w:rPr>
      </w:pPr>
      <w:r>
        <w:rPr>
          <w:lang w:val="pl-PL"/>
        </w:rPr>
        <w:t>Rozszerzyć: TODO MArcin</w:t>
      </w:r>
      <w:bookmarkStart w:id="8" w:name="_GoBack"/>
      <w:bookmarkEnd w:id="8"/>
    </w:p>
    <w:p w:rsidR="00C36CEB" w:rsidRPr="00CD621F" w:rsidRDefault="00DF676F" w:rsidP="00404CFC">
      <w:pPr>
        <w:pStyle w:val="Tekstpodstawowy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Tekstpodstawowy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Akapitzlist"/>
        <w:numPr>
          <w:ilvl w:val="0"/>
          <w:numId w:val="7"/>
        </w:numPr>
        <w:rPr>
          <w:lang w:val="pl-PL"/>
        </w:rPr>
      </w:pPr>
      <w:r w:rsidRPr="00CD621F">
        <w:rPr>
          <w:lang w:val="pl-PL"/>
        </w:rPr>
        <w:t>nauczyciel</w:t>
      </w:r>
    </w:p>
    <w:p w:rsidR="00200690" w:rsidRDefault="00DF676F" w:rsidP="008C41A4">
      <w:pPr>
        <w:pStyle w:val="Akapitzlist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uczeń</w:t>
      </w:r>
    </w:p>
    <w:p w:rsidR="00200690" w:rsidRDefault="00DF676F" w:rsidP="008C41A4">
      <w:pPr>
        <w:pStyle w:val="Akapitzlist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administrator</w:t>
      </w:r>
    </w:p>
    <w:p w:rsidR="009745B2" w:rsidRDefault="009745B2" w:rsidP="008C41A4">
      <w:pPr>
        <w:pStyle w:val="Akapitzlist"/>
        <w:numPr>
          <w:ilvl w:val="0"/>
          <w:numId w:val="7"/>
        </w:numPr>
        <w:rPr>
          <w:lang w:val="pl-PL"/>
        </w:rPr>
      </w:pPr>
      <w:r>
        <w:rPr>
          <w:lang w:val="pl-PL"/>
        </w:rPr>
        <w:t>super administrator</w:t>
      </w:r>
    </w:p>
    <w:p w:rsidR="00EF0830" w:rsidRDefault="00EF0830" w:rsidP="008C41A4">
      <w:pPr>
        <w:pStyle w:val="Akapitzlist"/>
        <w:numPr>
          <w:ilvl w:val="0"/>
          <w:numId w:val="7"/>
        </w:numPr>
        <w:rPr>
          <w:lang w:val="pl-PL"/>
        </w:rPr>
      </w:pPr>
      <w:r>
        <w:rPr>
          <w:lang w:val="pl-PL"/>
        </w:rPr>
        <w:t>gość</w:t>
      </w:r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Tekstpodstawowy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Tekstpodstawowy"/>
        <w:rPr>
          <w:lang w:val="pl-PL"/>
        </w:rPr>
      </w:pPr>
      <w:r>
        <w:rPr>
          <w:lang w:val="pl-PL"/>
        </w:rPr>
        <w:lastRenderedPageBreak/>
        <w:t>Bazowe języki dostępne w serwisie: polski, angielski.</w:t>
      </w:r>
    </w:p>
    <w:p w:rsidR="00CD621F" w:rsidRDefault="00CD621F" w:rsidP="00404CFC">
      <w:pPr>
        <w:pStyle w:val="Tekstpodstawowy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Pr="00C512D3" w:rsidRDefault="00CD621F" w:rsidP="00C512D3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9" w:name="_Toc432342965"/>
      <w:r w:rsidRPr="00CD621F">
        <w:rPr>
          <w:lang w:val="pl-PL"/>
        </w:rPr>
        <w:t>Specyfikacja uzupełniająca</w:t>
      </w:r>
      <w:bookmarkEnd w:id="9"/>
    </w:p>
    <w:p w:rsidR="004D07F5" w:rsidRPr="009C3692" w:rsidRDefault="00CD621F" w:rsidP="00404CFC">
      <w:pPr>
        <w:pStyle w:val="Lista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a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0506" w:rsidRDefault="00C40506" w:rsidP="008D4AFD">
      <w:pPr>
        <w:spacing w:after="0" w:line="240" w:lineRule="auto"/>
      </w:pPr>
      <w:r>
        <w:separator/>
      </w:r>
    </w:p>
  </w:endnote>
  <w:endnote w:type="continuationSeparator" w:id="0">
    <w:p w:rsidR="00C40506" w:rsidRDefault="00C40506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51F99" w:rsidRDefault="00C51F99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1F48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C51F99" w:rsidRDefault="00C51F99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0506" w:rsidRDefault="00C40506" w:rsidP="008D4AFD">
      <w:pPr>
        <w:spacing w:after="0" w:line="240" w:lineRule="auto"/>
      </w:pPr>
      <w:r>
        <w:separator/>
      </w:r>
    </w:p>
  </w:footnote>
  <w:footnote w:type="continuationSeparator" w:id="0">
    <w:p w:rsidR="00C40506" w:rsidRDefault="00C40506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2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0"/>
  </w:num>
  <w:num w:numId="4">
    <w:abstractNumId w:val="10"/>
  </w:num>
  <w:num w:numId="5">
    <w:abstractNumId w:val="2"/>
  </w:num>
  <w:num w:numId="6">
    <w:abstractNumId w:val="12"/>
  </w:num>
  <w:num w:numId="7">
    <w:abstractNumId w:val="4"/>
  </w:num>
  <w:num w:numId="8">
    <w:abstractNumId w:val="6"/>
  </w:num>
  <w:num w:numId="9">
    <w:abstractNumId w:val="16"/>
  </w:num>
  <w:num w:numId="10">
    <w:abstractNumId w:val="19"/>
  </w:num>
  <w:num w:numId="11">
    <w:abstractNumId w:val="7"/>
  </w:num>
  <w:num w:numId="12">
    <w:abstractNumId w:val="11"/>
  </w:num>
  <w:num w:numId="13">
    <w:abstractNumId w:val="5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13"/>
  </w:num>
  <w:num w:numId="17">
    <w:abstractNumId w:val="3"/>
  </w:num>
  <w:num w:numId="18">
    <w:abstractNumId w:val="17"/>
  </w:num>
  <w:num w:numId="19">
    <w:abstractNumId w:val="9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75B"/>
    <w:rsid w:val="000045EA"/>
    <w:rsid w:val="00051F48"/>
    <w:rsid w:val="00103B83"/>
    <w:rsid w:val="00111A1A"/>
    <w:rsid w:val="0012485C"/>
    <w:rsid w:val="00183416"/>
    <w:rsid w:val="0018683E"/>
    <w:rsid w:val="001A575B"/>
    <w:rsid w:val="00200186"/>
    <w:rsid w:val="00200690"/>
    <w:rsid w:val="00234D01"/>
    <w:rsid w:val="00265BB3"/>
    <w:rsid w:val="002B04D7"/>
    <w:rsid w:val="002E138A"/>
    <w:rsid w:val="002F142C"/>
    <w:rsid w:val="00326A78"/>
    <w:rsid w:val="003C638D"/>
    <w:rsid w:val="003D7A7C"/>
    <w:rsid w:val="00404CFC"/>
    <w:rsid w:val="00485BC7"/>
    <w:rsid w:val="004A22D1"/>
    <w:rsid w:val="004A471B"/>
    <w:rsid w:val="004D07F5"/>
    <w:rsid w:val="004F15A3"/>
    <w:rsid w:val="00597177"/>
    <w:rsid w:val="005A6973"/>
    <w:rsid w:val="00605907"/>
    <w:rsid w:val="0074601E"/>
    <w:rsid w:val="00756DE5"/>
    <w:rsid w:val="007774A5"/>
    <w:rsid w:val="008414E2"/>
    <w:rsid w:val="008D4AFD"/>
    <w:rsid w:val="008F46F7"/>
    <w:rsid w:val="009745B2"/>
    <w:rsid w:val="009B368E"/>
    <w:rsid w:val="009C3692"/>
    <w:rsid w:val="009D797D"/>
    <w:rsid w:val="009E2F79"/>
    <w:rsid w:val="00A467F3"/>
    <w:rsid w:val="00A53D9F"/>
    <w:rsid w:val="00A56824"/>
    <w:rsid w:val="00AF1C97"/>
    <w:rsid w:val="00B01A7C"/>
    <w:rsid w:val="00B22F59"/>
    <w:rsid w:val="00B80641"/>
    <w:rsid w:val="00B96FB4"/>
    <w:rsid w:val="00BA397B"/>
    <w:rsid w:val="00BD04D0"/>
    <w:rsid w:val="00C15959"/>
    <w:rsid w:val="00C36CEB"/>
    <w:rsid w:val="00C40506"/>
    <w:rsid w:val="00C512D3"/>
    <w:rsid w:val="00C51F99"/>
    <w:rsid w:val="00C86EFE"/>
    <w:rsid w:val="00CA1783"/>
    <w:rsid w:val="00CD621F"/>
    <w:rsid w:val="00D66E68"/>
    <w:rsid w:val="00DF676F"/>
    <w:rsid w:val="00E102BD"/>
    <w:rsid w:val="00E86382"/>
    <w:rsid w:val="00EF0830"/>
    <w:rsid w:val="00F24E64"/>
    <w:rsid w:val="00FD1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C36CEB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36CE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36CE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C36C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C36CEB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36CE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36CE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C36C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Rysunek_programu_Microsoft_Visio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XXXXX.XX/nazwa_podstrony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2CA15E-4E8D-44D7-B01C-CDE4F9BCE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8</Pages>
  <Words>1520</Words>
  <Characters>9125</Characters>
  <Application>Microsoft Office Word</Application>
  <DocSecurity>0</DocSecurity>
  <Lines>76</Lines>
  <Paragraphs>2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Lukas</cp:lastModifiedBy>
  <cp:revision>35</cp:revision>
  <dcterms:created xsi:type="dcterms:W3CDTF">2015-10-10T11:06:00Z</dcterms:created>
  <dcterms:modified xsi:type="dcterms:W3CDTF">2015-10-20T21:24:00Z</dcterms:modified>
</cp:coreProperties>
</file>